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9" r:id="rId3"/>
    <p:sldId id="260" r:id="rId4"/>
    <p:sldId id="261" r:id="rId5"/>
    <p:sldId id="271" r:id="rId6"/>
    <p:sldId id="268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82" r:id="rId15"/>
    <p:sldId id="279" r:id="rId16"/>
    <p:sldId id="280" r:id="rId17"/>
    <p:sldId id="281" r:id="rId18"/>
    <p:sldId id="286" r:id="rId19"/>
    <p:sldId id="283" r:id="rId20"/>
    <p:sldId id="285" r:id="rId21"/>
    <p:sldId id="284" r:id="rId22"/>
    <p:sldId id="257" r:id="rId23"/>
    <p:sldId id="287" r:id="rId24"/>
    <p:sldId id="288" r:id="rId25"/>
    <p:sldId id="265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10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467B4E-0D0F-4F7A-B70F-C5813BA76CBC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9157C1-65CC-4D69-A436-877E4C80403F}">
      <dgm:prSet phldrT="[文本]"/>
      <dgm:spPr/>
      <dgm:t>
        <a:bodyPr/>
        <a:lstStyle/>
        <a:p>
          <a:r>
            <a:rPr lang="en-US" altLang="zh-CN" dirty="0" smtClean="0"/>
            <a:t>1.</a:t>
          </a:r>
          <a:r>
            <a:rPr lang="zh-CN" altLang="en-US" dirty="0" smtClean="0"/>
            <a:t> </a:t>
          </a:r>
          <a:r>
            <a:rPr lang="zh-CN" altLang="en-US" dirty="0" smtClean="0"/>
            <a:t>修改测试需求规格说明书</a:t>
          </a:r>
          <a:endParaRPr lang="zh-CN" altLang="en-US" dirty="0"/>
        </a:p>
      </dgm:t>
    </dgm:pt>
    <dgm:pt modelId="{7718208D-C2C9-44E3-B6A9-138F6AB5D52A}" type="par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66F0221C-0B36-4617-9D84-E0EBEDF41FAD}" type="sib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10F2CA0A-0DA6-465E-8201-0FD17C779606}">
      <dgm:prSet phldrT="[文本]"/>
      <dgm:spPr/>
      <dgm:t>
        <a:bodyPr/>
        <a:lstStyle/>
        <a:p>
          <a:r>
            <a:rPr lang="en-US" altLang="zh-CN" dirty="0" smtClean="0"/>
            <a:t>4</a:t>
          </a:r>
          <a:r>
            <a:rPr lang="en-US" altLang="zh-CN" dirty="0" smtClean="0"/>
            <a:t>.</a:t>
          </a:r>
          <a:r>
            <a:rPr lang="zh-CN" altLang="en-US" dirty="0" smtClean="0"/>
            <a:t>对</a:t>
          </a:r>
          <a:r>
            <a:rPr lang="en-US" altLang="zh-CN" dirty="0" smtClean="0"/>
            <a:t>E</a:t>
          </a:r>
          <a:r>
            <a:rPr lang="zh-CN" altLang="en-US" dirty="0" smtClean="0"/>
            <a:t>组项目进行测试</a:t>
          </a:r>
          <a:endParaRPr lang="zh-CN" altLang="en-US" dirty="0"/>
        </a:p>
      </dgm:t>
    </dgm:pt>
    <dgm:pt modelId="{F77F5748-056B-41C9-9D79-5990022EA3CC}" type="par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6DE3A707-8E1A-4313-AC59-9812E822BEA0}" type="sib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0032B7ED-5ACC-458B-BEF5-74D28A7A3DE6}">
      <dgm:prSet phldrT="[文本]"/>
      <dgm:spPr/>
      <dgm:t>
        <a:bodyPr/>
        <a:lstStyle/>
        <a:p>
          <a:r>
            <a:rPr lang="en-US" altLang="zh-CN" dirty="0" smtClean="0"/>
            <a:t>2</a:t>
          </a:r>
          <a:r>
            <a:rPr lang="en-US" altLang="zh-CN" dirty="0" smtClean="0"/>
            <a:t>.</a:t>
          </a:r>
          <a:r>
            <a:rPr lang="zh-CN" altLang="en-US" dirty="0" smtClean="0"/>
            <a:t>对</a:t>
          </a:r>
          <a:r>
            <a:rPr lang="en-US" altLang="zh-CN" dirty="0" smtClean="0"/>
            <a:t>D</a:t>
          </a:r>
          <a:r>
            <a:rPr lang="zh-CN" altLang="en-US" dirty="0" smtClean="0"/>
            <a:t>组、</a:t>
          </a:r>
          <a:r>
            <a:rPr lang="en-US" altLang="zh-CN" dirty="0" smtClean="0"/>
            <a:t>E</a:t>
          </a:r>
          <a:r>
            <a:rPr lang="zh-CN" altLang="en-US" dirty="0" smtClean="0"/>
            <a:t>组进行复评审</a:t>
          </a:r>
          <a:endParaRPr lang="zh-CN" altLang="en-US" dirty="0"/>
        </a:p>
      </dgm:t>
    </dgm:pt>
    <dgm:pt modelId="{7BA09CB8-2D00-4722-AA45-51513104855F}" type="parTrans" cxnId="{CEBD6D2C-FDC0-4199-8F5D-508AE748D3A3}">
      <dgm:prSet/>
      <dgm:spPr/>
      <dgm:t>
        <a:bodyPr/>
        <a:lstStyle/>
        <a:p>
          <a:endParaRPr lang="zh-CN" altLang="en-US"/>
        </a:p>
      </dgm:t>
    </dgm:pt>
    <dgm:pt modelId="{14DF6BF7-05CC-47A2-AC11-3F014ADB4C98}" type="sibTrans" cxnId="{CEBD6D2C-FDC0-4199-8F5D-508AE748D3A3}">
      <dgm:prSet/>
      <dgm:spPr/>
      <dgm:t>
        <a:bodyPr/>
        <a:lstStyle/>
        <a:p>
          <a:endParaRPr lang="zh-CN" altLang="en-US"/>
        </a:p>
      </dgm:t>
    </dgm:pt>
    <dgm:pt modelId="{06DAE184-6FF9-421E-B090-7CD17EBAC1A2}">
      <dgm:prSet phldrT="[文本]"/>
      <dgm:spPr/>
      <dgm:t>
        <a:bodyPr/>
        <a:lstStyle/>
        <a:p>
          <a:r>
            <a:rPr lang="en-US" altLang="zh-CN" dirty="0" smtClean="0"/>
            <a:t>3</a:t>
          </a:r>
          <a:r>
            <a:rPr lang="en-US" altLang="zh-CN" dirty="0" smtClean="0"/>
            <a:t>.</a:t>
          </a:r>
          <a:r>
            <a:rPr lang="zh-CN" altLang="en-US" dirty="0" smtClean="0"/>
            <a:t>编写本组测试报告</a:t>
          </a:r>
          <a:endParaRPr lang="zh-CN" altLang="en-US" dirty="0"/>
        </a:p>
      </dgm:t>
    </dgm:pt>
    <dgm:pt modelId="{F6F1C3E7-EA0D-4795-8769-CFC60CB866C7}" type="parTrans" cxnId="{559E8D93-EE75-4EDB-8974-F2864BAF3799}">
      <dgm:prSet/>
      <dgm:spPr/>
      <dgm:t>
        <a:bodyPr/>
        <a:lstStyle/>
        <a:p>
          <a:endParaRPr lang="zh-CN" altLang="en-US"/>
        </a:p>
      </dgm:t>
    </dgm:pt>
    <dgm:pt modelId="{EE95E409-FBBC-413C-A2BB-D946FB9F1557}" type="sibTrans" cxnId="{559E8D93-EE75-4EDB-8974-F2864BAF3799}">
      <dgm:prSet/>
      <dgm:spPr/>
      <dgm:t>
        <a:bodyPr/>
        <a:lstStyle/>
        <a:p>
          <a:endParaRPr lang="zh-CN" altLang="en-US"/>
        </a:p>
      </dgm:t>
    </dgm:pt>
    <dgm:pt modelId="{75793770-F05D-4D49-A45A-2DC757F4A001}" type="pres">
      <dgm:prSet presAssocID="{F9467B4E-0D0F-4F7A-B70F-C5813BA76CBC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572721-650C-4176-BAB0-164B16C00DF4}" type="pres">
      <dgm:prSet presAssocID="{BE9157C1-65CC-4D69-A436-877E4C80403F}" presName="parentLin" presStyleCnt="0"/>
      <dgm:spPr/>
    </dgm:pt>
    <dgm:pt modelId="{050206B0-28EC-4C71-9DDF-AD28CB5E29E0}" type="pres">
      <dgm:prSet presAssocID="{BE9157C1-65CC-4D69-A436-877E4C80403F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18893CF1-5A83-494C-A6B8-F018AC1AAEF7}" type="pres">
      <dgm:prSet presAssocID="{BE9157C1-65CC-4D69-A436-877E4C80403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4BBF8-0142-40C2-95B7-12DDF7AEDFAD}" type="pres">
      <dgm:prSet presAssocID="{BE9157C1-65CC-4D69-A436-877E4C80403F}" presName="negativeSpace" presStyleCnt="0"/>
      <dgm:spPr/>
    </dgm:pt>
    <dgm:pt modelId="{BF86A752-4FBF-4BA1-A891-70F746A422B8}" type="pres">
      <dgm:prSet presAssocID="{BE9157C1-65CC-4D69-A436-877E4C80403F}" presName="childText" presStyleLbl="conFgAcc1" presStyleIdx="0" presStyleCnt="4">
        <dgm:presLayoutVars>
          <dgm:bulletEnabled val="1"/>
        </dgm:presLayoutVars>
      </dgm:prSet>
      <dgm:spPr/>
    </dgm:pt>
    <dgm:pt modelId="{22C14121-B1F2-4094-A254-57BDA767B039}" type="pres">
      <dgm:prSet presAssocID="{66F0221C-0B36-4617-9D84-E0EBEDF41FAD}" presName="spaceBetweenRectangles" presStyleCnt="0"/>
      <dgm:spPr/>
    </dgm:pt>
    <dgm:pt modelId="{5BFA32C8-C436-49CD-BEA5-954C1444D5B0}" type="pres">
      <dgm:prSet presAssocID="{0032B7ED-5ACC-458B-BEF5-74D28A7A3DE6}" presName="parentLin" presStyleCnt="0"/>
      <dgm:spPr/>
    </dgm:pt>
    <dgm:pt modelId="{EFB26B66-8638-460B-A26D-D69BA874927B}" type="pres">
      <dgm:prSet presAssocID="{0032B7ED-5ACC-458B-BEF5-74D28A7A3DE6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0C298EA9-E32F-4B81-AC5C-239B618F76D1}" type="pres">
      <dgm:prSet presAssocID="{0032B7ED-5ACC-458B-BEF5-74D28A7A3DE6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04411F8-EC2B-40DD-BFB2-9A36E1380D03}" type="pres">
      <dgm:prSet presAssocID="{0032B7ED-5ACC-458B-BEF5-74D28A7A3DE6}" presName="negativeSpace" presStyleCnt="0"/>
      <dgm:spPr/>
    </dgm:pt>
    <dgm:pt modelId="{45DC08EC-5F13-4F43-B11E-CABCF355A4D4}" type="pres">
      <dgm:prSet presAssocID="{0032B7ED-5ACC-458B-BEF5-74D28A7A3DE6}" presName="childText" presStyleLbl="conFgAcc1" presStyleIdx="1" presStyleCnt="4">
        <dgm:presLayoutVars>
          <dgm:bulletEnabled val="1"/>
        </dgm:presLayoutVars>
      </dgm:prSet>
      <dgm:spPr/>
    </dgm:pt>
    <dgm:pt modelId="{A51B2EC1-9445-47CA-9596-950C30368327}" type="pres">
      <dgm:prSet presAssocID="{14DF6BF7-05CC-47A2-AC11-3F014ADB4C98}" presName="spaceBetweenRectangles" presStyleCnt="0"/>
      <dgm:spPr/>
    </dgm:pt>
    <dgm:pt modelId="{638E3746-0597-42A0-AE8A-6F8B98EB3CCA}" type="pres">
      <dgm:prSet presAssocID="{06DAE184-6FF9-421E-B090-7CD17EBAC1A2}" presName="parentLin" presStyleCnt="0"/>
      <dgm:spPr/>
    </dgm:pt>
    <dgm:pt modelId="{3CC58BF8-0C27-4D1A-925F-54F26D75CDC1}" type="pres">
      <dgm:prSet presAssocID="{06DAE184-6FF9-421E-B090-7CD17EBAC1A2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9DC63694-CCEE-4CAD-A7D8-A516EC79CCD4}" type="pres">
      <dgm:prSet presAssocID="{06DAE184-6FF9-421E-B090-7CD17EBAC1A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CAD883-6D46-45D3-BB00-1CF9AFBD8115}" type="pres">
      <dgm:prSet presAssocID="{06DAE184-6FF9-421E-B090-7CD17EBAC1A2}" presName="negativeSpace" presStyleCnt="0"/>
      <dgm:spPr/>
    </dgm:pt>
    <dgm:pt modelId="{7428A365-5337-4B38-948A-4934B5E15D27}" type="pres">
      <dgm:prSet presAssocID="{06DAE184-6FF9-421E-B090-7CD17EBAC1A2}" presName="childText" presStyleLbl="conFgAcc1" presStyleIdx="2" presStyleCnt="4">
        <dgm:presLayoutVars>
          <dgm:bulletEnabled val="1"/>
        </dgm:presLayoutVars>
      </dgm:prSet>
      <dgm:spPr/>
    </dgm:pt>
    <dgm:pt modelId="{F5C4F153-E526-4CD0-A49E-9569D692482E}" type="pres">
      <dgm:prSet presAssocID="{EE95E409-FBBC-413C-A2BB-D946FB9F1557}" presName="spaceBetweenRectangles" presStyleCnt="0"/>
      <dgm:spPr/>
    </dgm:pt>
    <dgm:pt modelId="{6F0C17F6-BF10-4D63-B57D-7CBBC1CCBB54}" type="pres">
      <dgm:prSet presAssocID="{10F2CA0A-0DA6-465E-8201-0FD17C779606}" presName="parentLin" presStyleCnt="0"/>
      <dgm:spPr/>
    </dgm:pt>
    <dgm:pt modelId="{1C477078-8E47-4AF2-965A-B949C1967170}" type="pres">
      <dgm:prSet presAssocID="{10F2CA0A-0DA6-465E-8201-0FD17C779606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3BF5E798-EC9A-4514-8402-771A2F0854ED}" type="pres">
      <dgm:prSet presAssocID="{10F2CA0A-0DA6-465E-8201-0FD17C779606}" presName="parentText" presStyleLbl="node1" presStyleIdx="3" presStyleCnt="4" custLinFactNeighborX="142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32F5E4-A01B-45CD-9065-DED6DE7147E1}" type="pres">
      <dgm:prSet presAssocID="{10F2CA0A-0DA6-465E-8201-0FD17C779606}" presName="negativeSpace" presStyleCnt="0"/>
      <dgm:spPr/>
    </dgm:pt>
    <dgm:pt modelId="{436A4A38-705D-4B79-B654-DC05C4262D51}" type="pres">
      <dgm:prSet presAssocID="{10F2CA0A-0DA6-465E-8201-0FD17C779606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66B2B875-9852-4A97-804D-F3C438A16F0D}" type="presOf" srcId="{BE9157C1-65CC-4D69-A436-877E4C80403F}" destId="{18893CF1-5A83-494C-A6B8-F018AC1AAEF7}" srcOrd="1" destOrd="0" presId="urn:microsoft.com/office/officeart/2005/8/layout/list1"/>
    <dgm:cxn modelId="{B383141B-3A9E-4770-BEFB-70DA590E5D59}" type="presOf" srcId="{0032B7ED-5ACC-458B-BEF5-74D28A7A3DE6}" destId="{0C298EA9-E32F-4B81-AC5C-239B618F76D1}" srcOrd="1" destOrd="0" presId="urn:microsoft.com/office/officeart/2005/8/layout/list1"/>
    <dgm:cxn modelId="{05BE6085-792A-4BA2-A9C4-A4EEE6323B4A}" type="presOf" srcId="{10F2CA0A-0DA6-465E-8201-0FD17C779606}" destId="{3BF5E798-EC9A-4514-8402-771A2F0854ED}" srcOrd="1" destOrd="0" presId="urn:microsoft.com/office/officeart/2005/8/layout/list1"/>
    <dgm:cxn modelId="{C082A134-DCCF-4546-90F2-00512C26E312}" srcId="{F9467B4E-0D0F-4F7A-B70F-C5813BA76CBC}" destId="{BE9157C1-65CC-4D69-A436-877E4C80403F}" srcOrd="0" destOrd="0" parTransId="{7718208D-C2C9-44E3-B6A9-138F6AB5D52A}" sibTransId="{66F0221C-0B36-4617-9D84-E0EBEDF41FAD}"/>
    <dgm:cxn modelId="{58EB7827-AA34-4351-BB1B-9604E577D283}" type="presOf" srcId="{06DAE184-6FF9-421E-B090-7CD17EBAC1A2}" destId="{9DC63694-CCEE-4CAD-A7D8-A516EC79CCD4}" srcOrd="1" destOrd="0" presId="urn:microsoft.com/office/officeart/2005/8/layout/list1"/>
    <dgm:cxn modelId="{15693CAC-D3C6-4773-9B3B-17A4AB92AFB6}" srcId="{F9467B4E-0D0F-4F7A-B70F-C5813BA76CBC}" destId="{10F2CA0A-0DA6-465E-8201-0FD17C779606}" srcOrd="3" destOrd="0" parTransId="{F77F5748-056B-41C9-9D79-5990022EA3CC}" sibTransId="{6DE3A707-8E1A-4313-AC59-9812E822BEA0}"/>
    <dgm:cxn modelId="{559E8D93-EE75-4EDB-8974-F2864BAF3799}" srcId="{F9467B4E-0D0F-4F7A-B70F-C5813BA76CBC}" destId="{06DAE184-6FF9-421E-B090-7CD17EBAC1A2}" srcOrd="2" destOrd="0" parTransId="{F6F1C3E7-EA0D-4795-8769-CFC60CB866C7}" sibTransId="{EE95E409-FBBC-413C-A2BB-D946FB9F1557}"/>
    <dgm:cxn modelId="{45826AC3-CF0B-4EC0-903B-37976E3F318A}" type="presOf" srcId="{F9467B4E-0D0F-4F7A-B70F-C5813BA76CBC}" destId="{75793770-F05D-4D49-A45A-2DC757F4A001}" srcOrd="0" destOrd="0" presId="urn:microsoft.com/office/officeart/2005/8/layout/list1"/>
    <dgm:cxn modelId="{2A8C7082-BC3B-45BF-921F-066022BDA3F5}" type="presOf" srcId="{10F2CA0A-0DA6-465E-8201-0FD17C779606}" destId="{1C477078-8E47-4AF2-965A-B949C1967170}" srcOrd="0" destOrd="0" presId="urn:microsoft.com/office/officeart/2005/8/layout/list1"/>
    <dgm:cxn modelId="{CEBD6D2C-FDC0-4199-8F5D-508AE748D3A3}" srcId="{F9467B4E-0D0F-4F7A-B70F-C5813BA76CBC}" destId="{0032B7ED-5ACC-458B-BEF5-74D28A7A3DE6}" srcOrd="1" destOrd="0" parTransId="{7BA09CB8-2D00-4722-AA45-51513104855F}" sibTransId="{14DF6BF7-05CC-47A2-AC11-3F014ADB4C98}"/>
    <dgm:cxn modelId="{485EC8A3-F594-4A35-A873-DE8FCE59D0ED}" type="presOf" srcId="{0032B7ED-5ACC-458B-BEF5-74D28A7A3DE6}" destId="{EFB26B66-8638-460B-A26D-D69BA874927B}" srcOrd="0" destOrd="0" presId="urn:microsoft.com/office/officeart/2005/8/layout/list1"/>
    <dgm:cxn modelId="{8490C811-D93D-491F-8426-D4E8A453FEF1}" type="presOf" srcId="{BE9157C1-65CC-4D69-A436-877E4C80403F}" destId="{050206B0-28EC-4C71-9DDF-AD28CB5E29E0}" srcOrd="0" destOrd="0" presId="urn:microsoft.com/office/officeart/2005/8/layout/list1"/>
    <dgm:cxn modelId="{C9BC9584-125C-43E2-9B74-D2AD03B411C3}" type="presOf" srcId="{06DAE184-6FF9-421E-B090-7CD17EBAC1A2}" destId="{3CC58BF8-0C27-4D1A-925F-54F26D75CDC1}" srcOrd="0" destOrd="0" presId="urn:microsoft.com/office/officeart/2005/8/layout/list1"/>
    <dgm:cxn modelId="{48F9FBCE-12AA-4217-8651-A4BFC7890BBF}" type="presParOf" srcId="{75793770-F05D-4D49-A45A-2DC757F4A001}" destId="{02572721-650C-4176-BAB0-164B16C00DF4}" srcOrd="0" destOrd="0" presId="urn:microsoft.com/office/officeart/2005/8/layout/list1"/>
    <dgm:cxn modelId="{2BF2B173-5F5A-4B64-9192-7B6997A166EB}" type="presParOf" srcId="{02572721-650C-4176-BAB0-164B16C00DF4}" destId="{050206B0-28EC-4C71-9DDF-AD28CB5E29E0}" srcOrd="0" destOrd="0" presId="urn:microsoft.com/office/officeart/2005/8/layout/list1"/>
    <dgm:cxn modelId="{428C7C40-6A5A-4B46-8E77-E731E7AB5EBF}" type="presParOf" srcId="{02572721-650C-4176-BAB0-164B16C00DF4}" destId="{18893CF1-5A83-494C-A6B8-F018AC1AAEF7}" srcOrd="1" destOrd="0" presId="urn:microsoft.com/office/officeart/2005/8/layout/list1"/>
    <dgm:cxn modelId="{E6A125D1-EA8A-48C3-B339-FDFD2F64AD38}" type="presParOf" srcId="{75793770-F05D-4D49-A45A-2DC757F4A001}" destId="{2564BBF8-0142-40C2-95B7-12DDF7AEDFAD}" srcOrd="1" destOrd="0" presId="urn:microsoft.com/office/officeart/2005/8/layout/list1"/>
    <dgm:cxn modelId="{001E45CE-B08E-431B-8E6A-A1002359296D}" type="presParOf" srcId="{75793770-F05D-4D49-A45A-2DC757F4A001}" destId="{BF86A752-4FBF-4BA1-A891-70F746A422B8}" srcOrd="2" destOrd="0" presId="urn:microsoft.com/office/officeart/2005/8/layout/list1"/>
    <dgm:cxn modelId="{2A8E1C8F-2C8F-429D-B481-B4451DC708D4}" type="presParOf" srcId="{75793770-F05D-4D49-A45A-2DC757F4A001}" destId="{22C14121-B1F2-4094-A254-57BDA767B039}" srcOrd="3" destOrd="0" presId="urn:microsoft.com/office/officeart/2005/8/layout/list1"/>
    <dgm:cxn modelId="{F9F0C8ED-3422-4369-A037-6D010D727F7B}" type="presParOf" srcId="{75793770-F05D-4D49-A45A-2DC757F4A001}" destId="{5BFA32C8-C436-49CD-BEA5-954C1444D5B0}" srcOrd="4" destOrd="0" presId="urn:microsoft.com/office/officeart/2005/8/layout/list1"/>
    <dgm:cxn modelId="{7AE80341-D7F9-4DAE-AA39-5527FB546C24}" type="presParOf" srcId="{5BFA32C8-C436-49CD-BEA5-954C1444D5B0}" destId="{EFB26B66-8638-460B-A26D-D69BA874927B}" srcOrd="0" destOrd="0" presId="urn:microsoft.com/office/officeart/2005/8/layout/list1"/>
    <dgm:cxn modelId="{C6B1B219-2D32-4D17-9AFB-B14E030E1583}" type="presParOf" srcId="{5BFA32C8-C436-49CD-BEA5-954C1444D5B0}" destId="{0C298EA9-E32F-4B81-AC5C-239B618F76D1}" srcOrd="1" destOrd="0" presId="urn:microsoft.com/office/officeart/2005/8/layout/list1"/>
    <dgm:cxn modelId="{B3679603-37ED-4D8E-9C5D-4E0EE05971F3}" type="presParOf" srcId="{75793770-F05D-4D49-A45A-2DC757F4A001}" destId="{C04411F8-EC2B-40DD-BFB2-9A36E1380D03}" srcOrd="5" destOrd="0" presId="urn:microsoft.com/office/officeart/2005/8/layout/list1"/>
    <dgm:cxn modelId="{ABBD39A0-48BE-40DE-8C2B-CA5DFDDA1377}" type="presParOf" srcId="{75793770-F05D-4D49-A45A-2DC757F4A001}" destId="{45DC08EC-5F13-4F43-B11E-CABCF355A4D4}" srcOrd="6" destOrd="0" presId="urn:microsoft.com/office/officeart/2005/8/layout/list1"/>
    <dgm:cxn modelId="{F22CCD57-DC75-4875-9B88-4FD0B7BEC220}" type="presParOf" srcId="{75793770-F05D-4D49-A45A-2DC757F4A001}" destId="{A51B2EC1-9445-47CA-9596-950C30368327}" srcOrd="7" destOrd="0" presId="urn:microsoft.com/office/officeart/2005/8/layout/list1"/>
    <dgm:cxn modelId="{40106266-C02B-4B2F-964C-FA742FCA7640}" type="presParOf" srcId="{75793770-F05D-4D49-A45A-2DC757F4A001}" destId="{638E3746-0597-42A0-AE8A-6F8B98EB3CCA}" srcOrd="8" destOrd="0" presId="urn:microsoft.com/office/officeart/2005/8/layout/list1"/>
    <dgm:cxn modelId="{371FFB1E-CA5B-4F9E-A17C-2A0A7B61ED31}" type="presParOf" srcId="{638E3746-0597-42A0-AE8A-6F8B98EB3CCA}" destId="{3CC58BF8-0C27-4D1A-925F-54F26D75CDC1}" srcOrd="0" destOrd="0" presId="urn:microsoft.com/office/officeart/2005/8/layout/list1"/>
    <dgm:cxn modelId="{40A2F430-A7F9-4445-8525-F10557479969}" type="presParOf" srcId="{638E3746-0597-42A0-AE8A-6F8B98EB3CCA}" destId="{9DC63694-CCEE-4CAD-A7D8-A516EC79CCD4}" srcOrd="1" destOrd="0" presId="urn:microsoft.com/office/officeart/2005/8/layout/list1"/>
    <dgm:cxn modelId="{EB722BBE-B1E1-469C-8D61-5F7073CD557B}" type="presParOf" srcId="{75793770-F05D-4D49-A45A-2DC757F4A001}" destId="{10CAD883-6D46-45D3-BB00-1CF9AFBD8115}" srcOrd="9" destOrd="0" presId="urn:microsoft.com/office/officeart/2005/8/layout/list1"/>
    <dgm:cxn modelId="{92577B16-3182-47E1-8918-66586CA48184}" type="presParOf" srcId="{75793770-F05D-4D49-A45A-2DC757F4A001}" destId="{7428A365-5337-4B38-948A-4934B5E15D27}" srcOrd="10" destOrd="0" presId="urn:microsoft.com/office/officeart/2005/8/layout/list1"/>
    <dgm:cxn modelId="{FDFCAA6D-F666-45D2-A2F3-23D49A21A401}" type="presParOf" srcId="{75793770-F05D-4D49-A45A-2DC757F4A001}" destId="{F5C4F153-E526-4CD0-A49E-9569D692482E}" srcOrd="11" destOrd="0" presId="urn:microsoft.com/office/officeart/2005/8/layout/list1"/>
    <dgm:cxn modelId="{3AE85951-2492-441B-8ADA-7F1BDD7427F7}" type="presParOf" srcId="{75793770-F05D-4D49-A45A-2DC757F4A001}" destId="{6F0C17F6-BF10-4D63-B57D-7CBBC1CCBB54}" srcOrd="12" destOrd="0" presId="urn:microsoft.com/office/officeart/2005/8/layout/list1"/>
    <dgm:cxn modelId="{CE96EEA5-2EE0-4E3D-9CCC-90A98AB88AE6}" type="presParOf" srcId="{6F0C17F6-BF10-4D63-B57D-7CBBC1CCBB54}" destId="{1C477078-8E47-4AF2-965A-B949C1967170}" srcOrd="0" destOrd="0" presId="urn:microsoft.com/office/officeart/2005/8/layout/list1"/>
    <dgm:cxn modelId="{40B85BB6-C52C-4189-95FB-3C4426259EF2}" type="presParOf" srcId="{6F0C17F6-BF10-4D63-B57D-7CBBC1CCBB54}" destId="{3BF5E798-EC9A-4514-8402-771A2F0854ED}" srcOrd="1" destOrd="0" presId="urn:microsoft.com/office/officeart/2005/8/layout/list1"/>
    <dgm:cxn modelId="{7F4AE4D1-2166-4831-9F98-0883D0567798}" type="presParOf" srcId="{75793770-F05D-4D49-A45A-2DC757F4A001}" destId="{6232F5E4-A01B-45CD-9065-DED6DE7147E1}" srcOrd="13" destOrd="0" presId="urn:microsoft.com/office/officeart/2005/8/layout/list1"/>
    <dgm:cxn modelId="{9C95E9B5-F557-4B67-A2AD-15FF8E6138C8}" type="presParOf" srcId="{75793770-F05D-4D49-A45A-2DC757F4A001}" destId="{436A4A38-705D-4B79-B654-DC05C4262D51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86A752-4FBF-4BA1-A891-70F746A422B8}">
      <dsp:nvSpPr>
        <dsp:cNvPr id="0" name=""/>
        <dsp:cNvSpPr/>
      </dsp:nvSpPr>
      <dsp:spPr>
        <a:xfrm>
          <a:off x="0" y="350664"/>
          <a:ext cx="89154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893CF1-5A83-494C-A6B8-F018AC1AAEF7}">
      <dsp:nvSpPr>
        <dsp:cNvPr id="0" name=""/>
        <dsp:cNvSpPr/>
      </dsp:nvSpPr>
      <dsp:spPr>
        <a:xfrm>
          <a:off x="445770" y="40704"/>
          <a:ext cx="6240780" cy="619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1.</a:t>
          </a:r>
          <a:r>
            <a:rPr lang="zh-CN" altLang="en-US" sz="2100" kern="1200" dirty="0" smtClean="0"/>
            <a:t> </a:t>
          </a:r>
          <a:r>
            <a:rPr lang="zh-CN" altLang="en-US" sz="2100" kern="1200" dirty="0" smtClean="0"/>
            <a:t>修改测试需求规格说明书</a:t>
          </a:r>
          <a:endParaRPr lang="zh-CN" altLang="en-US" sz="2100" kern="1200" dirty="0"/>
        </a:p>
      </dsp:txBody>
      <dsp:txXfrm>
        <a:off x="476032" y="70966"/>
        <a:ext cx="6180256" cy="559396"/>
      </dsp:txXfrm>
    </dsp:sp>
    <dsp:sp modelId="{45DC08EC-5F13-4F43-B11E-CABCF355A4D4}">
      <dsp:nvSpPr>
        <dsp:cNvPr id="0" name=""/>
        <dsp:cNvSpPr/>
      </dsp:nvSpPr>
      <dsp:spPr>
        <a:xfrm>
          <a:off x="0" y="1303224"/>
          <a:ext cx="89154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298EA9-E32F-4B81-AC5C-239B618F76D1}">
      <dsp:nvSpPr>
        <dsp:cNvPr id="0" name=""/>
        <dsp:cNvSpPr/>
      </dsp:nvSpPr>
      <dsp:spPr>
        <a:xfrm>
          <a:off x="445770" y="993264"/>
          <a:ext cx="6240780" cy="619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2</a:t>
          </a:r>
          <a:r>
            <a:rPr lang="en-US" altLang="zh-CN" sz="2100" kern="1200" dirty="0" smtClean="0"/>
            <a:t>.</a:t>
          </a:r>
          <a:r>
            <a:rPr lang="zh-CN" altLang="en-US" sz="2100" kern="1200" dirty="0" smtClean="0"/>
            <a:t>对</a:t>
          </a:r>
          <a:r>
            <a:rPr lang="en-US" altLang="zh-CN" sz="2100" kern="1200" dirty="0" smtClean="0"/>
            <a:t>D</a:t>
          </a:r>
          <a:r>
            <a:rPr lang="zh-CN" altLang="en-US" sz="2100" kern="1200" dirty="0" smtClean="0"/>
            <a:t>组、</a:t>
          </a:r>
          <a:r>
            <a:rPr lang="en-US" altLang="zh-CN" sz="2100" kern="1200" dirty="0" smtClean="0"/>
            <a:t>E</a:t>
          </a:r>
          <a:r>
            <a:rPr lang="zh-CN" altLang="en-US" sz="2100" kern="1200" dirty="0" smtClean="0"/>
            <a:t>组进行复评审</a:t>
          </a:r>
          <a:endParaRPr lang="zh-CN" altLang="en-US" sz="2100" kern="1200" dirty="0"/>
        </a:p>
      </dsp:txBody>
      <dsp:txXfrm>
        <a:off x="476032" y="1023526"/>
        <a:ext cx="6180256" cy="559396"/>
      </dsp:txXfrm>
    </dsp:sp>
    <dsp:sp modelId="{7428A365-5337-4B38-948A-4934B5E15D27}">
      <dsp:nvSpPr>
        <dsp:cNvPr id="0" name=""/>
        <dsp:cNvSpPr/>
      </dsp:nvSpPr>
      <dsp:spPr>
        <a:xfrm>
          <a:off x="0" y="2255785"/>
          <a:ext cx="89154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C63694-CCEE-4CAD-A7D8-A516EC79CCD4}">
      <dsp:nvSpPr>
        <dsp:cNvPr id="0" name=""/>
        <dsp:cNvSpPr/>
      </dsp:nvSpPr>
      <dsp:spPr>
        <a:xfrm>
          <a:off x="445770" y="1945824"/>
          <a:ext cx="6240780" cy="619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3</a:t>
          </a:r>
          <a:r>
            <a:rPr lang="en-US" altLang="zh-CN" sz="2100" kern="1200" dirty="0" smtClean="0"/>
            <a:t>.</a:t>
          </a:r>
          <a:r>
            <a:rPr lang="zh-CN" altLang="en-US" sz="2100" kern="1200" dirty="0" smtClean="0"/>
            <a:t>编写本组测试报告</a:t>
          </a:r>
          <a:endParaRPr lang="zh-CN" altLang="en-US" sz="2100" kern="1200" dirty="0"/>
        </a:p>
      </dsp:txBody>
      <dsp:txXfrm>
        <a:off x="476032" y="1976086"/>
        <a:ext cx="6180256" cy="559396"/>
      </dsp:txXfrm>
    </dsp:sp>
    <dsp:sp modelId="{436A4A38-705D-4B79-B654-DC05C4262D51}">
      <dsp:nvSpPr>
        <dsp:cNvPr id="0" name=""/>
        <dsp:cNvSpPr/>
      </dsp:nvSpPr>
      <dsp:spPr>
        <a:xfrm>
          <a:off x="0" y="3208345"/>
          <a:ext cx="89154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F5E798-EC9A-4514-8402-771A2F0854ED}">
      <dsp:nvSpPr>
        <dsp:cNvPr id="0" name=""/>
        <dsp:cNvSpPr/>
      </dsp:nvSpPr>
      <dsp:spPr>
        <a:xfrm>
          <a:off x="452140" y="2898385"/>
          <a:ext cx="6240780" cy="619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887" tIns="0" rIns="235887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4</a:t>
          </a:r>
          <a:r>
            <a:rPr lang="en-US" altLang="zh-CN" sz="2100" kern="1200" dirty="0" smtClean="0"/>
            <a:t>.</a:t>
          </a:r>
          <a:r>
            <a:rPr lang="zh-CN" altLang="en-US" sz="2100" kern="1200" dirty="0" smtClean="0"/>
            <a:t>对</a:t>
          </a:r>
          <a:r>
            <a:rPr lang="en-US" altLang="zh-CN" sz="2100" kern="1200" dirty="0" smtClean="0"/>
            <a:t>E</a:t>
          </a:r>
          <a:r>
            <a:rPr lang="zh-CN" altLang="en-US" sz="2100" kern="1200" dirty="0" smtClean="0"/>
            <a:t>组项目进行测试</a:t>
          </a:r>
          <a:endParaRPr lang="zh-CN" altLang="en-US" sz="2100" kern="1200" dirty="0"/>
        </a:p>
      </dsp:txBody>
      <dsp:txXfrm>
        <a:off x="482402" y="2928647"/>
        <a:ext cx="6180256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0733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6428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46810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8891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124896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4925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168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19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6827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2280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176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8632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6904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2884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0042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772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DEB149-BEEC-4156-A0DE-15786DBD2A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922B731A-D853-41DB-982E-136E54BC70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374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__1.vsdx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1946" y="1907626"/>
            <a:ext cx="9038897" cy="2286002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Spark Streaming</a:t>
            </a:r>
            <a:r>
              <a:rPr lang="zh-CN" altLang="zh-CN" b="1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的分析与</a:t>
            </a:r>
            <a:r>
              <a:rPr lang="zh-CN" altLang="zh-CN" b="1" dirty="0" smtClean="0">
                <a:solidFill>
                  <a:schemeClr val="accent1">
                    <a:lumMod val="75000"/>
                  </a:schemeClr>
                </a:solidFill>
                <a:latin typeface="+mn-ea"/>
              </a:rPr>
              <a:t>应用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+mn-ea"/>
              </a:rPr>
              <a:t/>
            </a:r>
            <a:b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+mn-ea"/>
              </a:rPr>
            </a:b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+mn-ea"/>
              </a:rPr>
              <a:t/>
            </a:r>
            <a:b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+mn-ea"/>
              </a:rPr>
            </a:br>
            <a:endParaRPr lang="zh-CN" altLang="en-US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295920" y="3258207"/>
            <a:ext cx="8730948" cy="3153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副标题 2"/>
          <p:cNvSpPr txBox="1">
            <a:spLocks/>
          </p:cNvSpPr>
          <p:nvPr/>
        </p:nvSpPr>
        <p:spPr>
          <a:xfrm>
            <a:off x="7987862" y="5129049"/>
            <a:ext cx="3300248" cy="4908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陈少杰  </a:t>
            </a:r>
            <a:r>
              <a:rPr lang="zh-CN" altLang="zh-CN" dirty="0" smtClean="0"/>
              <a:t>姜鑫</a:t>
            </a:r>
            <a:r>
              <a:rPr lang="en-US" altLang="zh-CN" dirty="0" smtClean="0"/>
              <a:t> </a:t>
            </a:r>
            <a:r>
              <a:rPr lang="zh-CN" altLang="zh-CN" dirty="0" smtClean="0"/>
              <a:t>蒲彦均</a:t>
            </a:r>
            <a:r>
              <a:rPr lang="en-US" altLang="zh-CN" dirty="0" smtClean="0"/>
              <a:t>  </a:t>
            </a:r>
            <a:r>
              <a:rPr lang="zh-CN" altLang="zh-CN" dirty="0" smtClean="0"/>
              <a:t>邹嘉欣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088934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0057" y="1905000"/>
            <a:ext cx="6362700" cy="2962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95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0834" y="1389257"/>
            <a:ext cx="5109260" cy="5468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237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73295" y="1905000"/>
            <a:ext cx="8915400" cy="377762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通过本章测试，可以得到结论如下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Kafka</a:t>
            </a:r>
            <a:r>
              <a:rPr lang="zh-CN" altLang="zh-CN" sz="2000" dirty="0"/>
              <a:t>的数据发送与接收功能运行</a:t>
            </a:r>
            <a:r>
              <a:rPr lang="zh-CN" altLang="zh-CN" sz="2000" dirty="0" smtClean="0"/>
              <a:t>正常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Spark Streaming</a:t>
            </a:r>
            <a:r>
              <a:rPr lang="zh-CN" altLang="zh-CN" sz="2000" dirty="0"/>
              <a:t>的数据流抽象功能</a:t>
            </a:r>
            <a:r>
              <a:rPr lang="zh-CN" altLang="zh-CN" sz="2000" dirty="0" smtClean="0"/>
              <a:t>正常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zh-CN" sz="2000" dirty="0"/>
              <a:t>系统可以满足长时间容错、作业调度及窗口支持等功能性需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26190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非功能性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9228" y="1288203"/>
            <a:ext cx="5915846" cy="5451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40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非功能性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3530" y="1457325"/>
            <a:ext cx="6334125" cy="516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9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非功能性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9278" y="1427764"/>
            <a:ext cx="634365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08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非功能性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345" y="227288"/>
            <a:ext cx="5037924" cy="640362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7091" y="847426"/>
            <a:ext cx="6362700" cy="60769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5926" y="1130063"/>
            <a:ext cx="63912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5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非功能性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73295" y="1905000"/>
            <a:ext cx="8915400" cy="377762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通过本章测试，可以得到结论如下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Spark Streaming</a:t>
            </a:r>
            <a:r>
              <a:rPr lang="zh-CN" altLang="zh-CN" sz="2000" dirty="0"/>
              <a:t>的实时性、持久化等非功能性</a:t>
            </a:r>
            <a:r>
              <a:rPr lang="zh-CN" altLang="zh-CN" sz="2000" dirty="0" smtClean="0"/>
              <a:t>需求</a:t>
            </a:r>
            <a:r>
              <a:rPr lang="zh-CN" altLang="zh-CN" sz="2000" dirty="0"/>
              <a:t>得到了满足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zh-CN" sz="2000" dirty="0" smtClean="0"/>
              <a:t>在</a:t>
            </a:r>
            <a:r>
              <a:rPr lang="zh-CN" altLang="zh-CN" sz="2000" dirty="0"/>
              <a:t>特定场景下吞吐量达到了</a:t>
            </a:r>
            <a:r>
              <a:rPr lang="en-US" altLang="zh-CN" sz="2000" dirty="0"/>
              <a:t>40</a:t>
            </a:r>
            <a:r>
              <a:rPr lang="zh-CN" altLang="zh-CN" sz="2000" dirty="0"/>
              <a:t>余万每分钟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61473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0665" y="1490990"/>
            <a:ext cx="6391275" cy="469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77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9715" y="1590675"/>
            <a:ext cx="6353175" cy="489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33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057545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355018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2720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2267" y="1400175"/>
            <a:ext cx="6353175" cy="545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40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73295" y="1905000"/>
            <a:ext cx="8915400" cy="377762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通过本章测试，可以得到结论如下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zh-CN" sz="2000" dirty="0"/>
              <a:t>数据的产生模块功能正常，并且能够正常地对文本进行预处理和</a:t>
            </a:r>
            <a:r>
              <a:rPr lang="zh-CN" altLang="zh-CN" sz="2000" dirty="0" smtClean="0"/>
              <a:t>分类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zh-CN" sz="2000" dirty="0"/>
              <a:t>分布式分类程序平均分类速度达到每分钟</a:t>
            </a:r>
            <a:r>
              <a:rPr lang="en-US" altLang="zh-CN" sz="2000" dirty="0"/>
              <a:t>7</a:t>
            </a:r>
            <a:r>
              <a:rPr lang="zh-CN" altLang="zh-CN" sz="2000" dirty="0"/>
              <a:t>万余条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39853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</a:t>
            </a:r>
            <a:r>
              <a:rPr lang="zh-CN" altLang="en-US" dirty="0" smtClean="0"/>
              <a:t>对</a:t>
            </a:r>
            <a:r>
              <a:rPr lang="en-US" altLang="zh-CN" dirty="0" smtClean="0"/>
              <a:t>E</a:t>
            </a:r>
            <a:r>
              <a:rPr lang="zh-CN" altLang="en-US" dirty="0" smtClean="0"/>
              <a:t>组项目进行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/>
              <a:t>本</a:t>
            </a:r>
            <a:r>
              <a:rPr lang="zh-CN" altLang="zh-CN" sz="2000" dirty="0"/>
              <a:t>组对</a:t>
            </a:r>
            <a:r>
              <a:rPr lang="en-US" altLang="zh-CN" sz="2000" dirty="0"/>
              <a:t>E</a:t>
            </a:r>
            <a:r>
              <a:rPr lang="zh-CN" altLang="zh-CN" sz="2000" dirty="0"/>
              <a:t>组项目进行的</a:t>
            </a:r>
            <a:r>
              <a:rPr lang="zh-CN" altLang="zh-CN" sz="2000" dirty="0" smtClean="0"/>
              <a:t>测试</a:t>
            </a:r>
            <a:r>
              <a:rPr lang="zh-CN" altLang="en-US" sz="2000" dirty="0" smtClean="0"/>
              <a:t>时，</a:t>
            </a:r>
            <a:r>
              <a:rPr lang="zh-CN" altLang="zh-CN" sz="2000" dirty="0" smtClean="0"/>
              <a:t>先</a:t>
            </a:r>
            <a:r>
              <a:rPr lang="zh-CN" altLang="zh-CN" sz="2000" dirty="0"/>
              <a:t>对</a:t>
            </a:r>
            <a:r>
              <a:rPr lang="en-US" altLang="zh-CN" sz="2000" dirty="0"/>
              <a:t>E</a:t>
            </a:r>
            <a:r>
              <a:rPr lang="zh-CN" altLang="zh-CN" sz="2000" dirty="0"/>
              <a:t>组《测试需求规格说明书》中的用例进行重复测试。对于</a:t>
            </a:r>
            <a:r>
              <a:rPr lang="en-US" altLang="zh-CN" sz="2000" dirty="0"/>
              <a:t>Lire</a:t>
            </a:r>
            <a:r>
              <a:rPr lang="zh-CN" altLang="zh-CN" sz="2000" dirty="0"/>
              <a:t>本身的功能性需求和非功能性需求而言，</a:t>
            </a:r>
            <a:r>
              <a:rPr lang="en-US" altLang="zh-CN" sz="2000" dirty="0"/>
              <a:t>E</a:t>
            </a:r>
            <a:r>
              <a:rPr lang="zh-CN" altLang="zh-CN" sz="2000" dirty="0"/>
              <a:t>组同学提出的测试用例已经很好的覆盖了这两大类需求。因而这里就</a:t>
            </a:r>
            <a:r>
              <a:rPr lang="zh-CN" altLang="zh-CN" sz="2000" dirty="0" smtClean="0"/>
              <a:t>不</a:t>
            </a:r>
            <a:r>
              <a:rPr lang="zh-CN" altLang="en-US" sz="2000" dirty="0"/>
              <a:t>再</a:t>
            </a:r>
            <a:r>
              <a:rPr lang="zh-CN" altLang="zh-CN" sz="2000" dirty="0" smtClean="0"/>
              <a:t>增加</a:t>
            </a:r>
            <a:r>
              <a:rPr lang="zh-CN" altLang="zh-CN" sz="2000" dirty="0"/>
              <a:t>测试用例</a:t>
            </a:r>
            <a:r>
              <a:rPr lang="zh-CN" altLang="zh-CN" sz="2000" dirty="0" smtClean="0"/>
              <a:t>了</a:t>
            </a:r>
            <a:endParaRPr lang="en-US" altLang="zh-CN" sz="2000" dirty="0"/>
          </a:p>
          <a:p>
            <a:endParaRPr lang="zh-CN" altLang="zh-CN" sz="2000" dirty="0"/>
          </a:p>
          <a:p>
            <a:r>
              <a:rPr lang="zh-CN" altLang="zh-CN" sz="2000" dirty="0"/>
              <a:t>对于</a:t>
            </a:r>
            <a:r>
              <a:rPr lang="en-US" altLang="zh-CN" sz="2000" dirty="0"/>
              <a:t>CBIR</a:t>
            </a:r>
            <a:r>
              <a:rPr lang="zh-CN" altLang="zh-CN" sz="2000" dirty="0"/>
              <a:t>图像检索系统，这里在</a:t>
            </a:r>
            <a:r>
              <a:rPr lang="en-US" altLang="zh-CN" sz="2000" dirty="0"/>
              <a:t>E</a:t>
            </a:r>
            <a:r>
              <a:rPr lang="zh-CN" altLang="zh-CN" sz="2000" dirty="0"/>
              <a:t>组原有的测试用例的基础上，增加了三个个测试用例，以测试</a:t>
            </a:r>
            <a:r>
              <a:rPr lang="en-US" altLang="zh-CN" sz="2000" dirty="0"/>
              <a:t>CBIR</a:t>
            </a:r>
            <a:r>
              <a:rPr lang="zh-CN" altLang="zh-CN" sz="2000" dirty="0"/>
              <a:t>系统是否有很强的鲁棒性以及很高的性能。</a:t>
            </a:r>
          </a:p>
        </p:txBody>
      </p:sp>
    </p:spTree>
    <p:extLst>
      <p:ext uri="{BB962C8B-B14F-4D97-AF65-F5344CB8AC3E}">
        <p14:creationId xmlns:p14="http://schemas.microsoft.com/office/powerpoint/2010/main" val="109257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BIR</a:t>
            </a:r>
            <a:r>
              <a:rPr lang="zh-CN" altLang="zh-CN" dirty="0"/>
              <a:t>系统的功能需求测试</a:t>
            </a:r>
            <a:br>
              <a:rPr lang="zh-CN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9001" y="1660798"/>
            <a:ext cx="6381750" cy="452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89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BIR</a:t>
            </a:r>
            <a:r>
              <a:rPr lang="zh-CN" altLang="zh-CN" dirty="0"/>
              <a:t>系统的性能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1543493"/>
            <a:ext cx="2501361" cy="45901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CNN</a:t>
            </a:r>
            <a:r>
              <a:rPr lang="zh-CN" altLang="zh-CN" dirty="0"/>
              <a:t>特征入库时间是</a:t>
            </a:r>
            <a:r>
              <a:rPr lang="en-US" altLang="zh-CN" dirty="0"/>
              <a:t>CEDD</a:t>
            </a:r>
            <a:r>
              <a:rPr lang="zh-CN" altLang="zh-CN" dirty="0"/>
              <a:t>特征的好多倍，检索时间也明显长于</a:t>
            </a:r>
            <a:r>
              <a:rPr lang="en-US" altLang="zh-CN" dirty="0"/>
              <a:t>CEDD</a:t>
            </a:r>
            <a:r>
              <a:rPr lang="zh-CN" altLang="zh-CN" dirty="0"/>
              <a:t>特征，但检索效果直观上看</a:t>
            </a:r>
            <a:r>
              <a:rPr lang="en-US" altLang="zh-CN" dirty="0"/>
              <a:t>CNN</a:t>
            </a:r>
            <a:r>
              <a:rPr lang="zh-CN" altLang="zh-CN" dirty="0"/>
              <a:t>要比</a:t>
            </a:r>
            <a:r>
              <a:rPr lang="en-US" altLang="zh-CN" dirty="0"/>
              <a:t>CEDD</a:t>
            </a:r>
            <a:r>
              <a:rPr lang="zh-CN" altLang="zh-CN" dirty="0"/>
              <a:t>好很多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8239" y="1329314"/>
            <a:ext cx="6410325" cy="1685925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294475" y="3530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281368"/>
              </p:ext>
            </p:extLst>
          </p:nvPr>
        </p:nvGraphicFramePr>
        <p:xfrm>
          <a:off x="5398238" y="3211033"/>
          <a:ext cx="6410325" cy="35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10239359" imgH="5743447" progId="Visio.Drawing.15">
                  <p:embed/>
                </p:oleObj>
              </mc:Choice>
              <mc:Fallback>
                <p:oleObj name="Visio" r:id="rId4" imgW="10239359" imgH="57434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8238" y="3211033"/>
                        <a:ext cx="6410325" cy="359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07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90547" y="2380595"/>
            <a:ext cx="3552496" cy="1250730"/>
          </a:xfr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5400" dirty="0" smtClean="0">
                <a:ln w="0"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ungsuh" panose="02030600000101010101" pitchFamily="18" charset="-127"/>
                <a:ea typeface="Gungsuh" panose="02030600000101010101" pitchFamily="18" charset="-127"/>
              </a:rPr>
              <a:t>THANKS</a:t>
            </a:r>
            <a:endParaRPr lang="zh-CN" altLang="en-US" sz="5400" dirty="0">
              <a:ln w="0"/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543503" y="3363310"/>
            <a:ext cx="7556938" cy="2102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副标题 2"/>
          <p:cNvSpPr txBox="1">
            <a:spLocks/>
          </p:cNvSpPr>
          <p:nvPr/>
        </p:nvSpPr>
        <p:spPr>
          <a:xfrm>
            <a:off x="7987862" y="5129049"/>
            <a:ext cx="3300248" cy="4908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陈少杰  </a:t>
            </a:r>
            <a:r>
              <a:rPr lang="zh-CN" altLang="zh-CN" dirty="0" smtClean="0"/>
              <a:t>姜鑫</a:t>
            </a:r>
            <a:r>
              <a:rPr lang="en-US" altLang="zh-CN" dirty="0" smtClean="0"/>
              <a:t> </a:t>
            </a:r>
            <a:r>
              <a:rPr lang="zh-CN" altLang="zh-CN" dirty="0" smtClean="0"/>
              <a:t>蒲彦均</a:t>
            </a:r>
            <a:r>
              <a:rPr lang="en-US" altLang="zh-CN" dirty="0" smtClean="0"/>
              <a:t>  </a:t>
            </a:r>
            <a:r>
              <a:rPr lang="zh-CN" altLang="zh-CN" dirty="0" smtClean="0"/>
              <a:t>邹嘉欣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7547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35574" y="411276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修改测试需求规格说明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89515" y="1692166"/>
            <a:ext cx="8915400" cy="4219056"/>
          </a:xfrm>
        </p:spPr>
        <p:txBody>
          <a:bodyPr>
            <a:normAutofit/>
          </a:bodyPr>
          <a:lstStyle/>
          <a:p>
            <a:r>
              <a:rPr lang="zh-CN" altLang="en-US" sz="2200" dirty="0" smtClean="0"/>
              <a:t>语言的表述一致</a:t>
            </a:r>
            <a:endParaRPr lang="en-US" altLang="zh-CN" sz="2200" dirty="0" smtClean="0"/>
          </a:p>
          <a:p>
            <a:r>
              <a:rPr lang="zh-CN" altLang="en-US" sz="2200" dirty="0" smtClean="0"/>
              <a:t>与软件需求规格说明书中的需求项对应</a:t>
            </a:r>
            <a:endParaRPr lang="en-US" altLang="zh-CN" sz="2200" dirty="0" smtClean="0"/>
          </a:p>
          <a:p>
            <a:r>
              <a:rPr lang="zh-CN" altLang="en-US" sz="2200" dirty="0" smtClean="0"/>
              <a:t>测试用例</a:t>
            </a:r>
            <a:endParaRPr lang="en-US" altLang="zh-CN" sz="2200" dirty="0" smtClean="0"/>
          </a:p>
          <a:p>
            <a:r>
              <a:rPr lang="zh-CN" altLang="en-US" sz="2200" dirty="0" smtClean="0"/>
              <a:t>术语说明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39101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对</a:t>
            </a:r>
            <a:r>
              <a:rPr lang="en-US" altLang="zh-CN" dirty="0" smtClean="0"/>
              <a:t>D</a:t>
            </a:r>
            <a:r>
              <a:rPr lang="zh-CN" altLang="en-US" dirty="0" smtClean="0"/>
              <a:t>组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组进行测试需求复评审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7434" y="1449771"/>
            <a:ext cx="6400800" cy="521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79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对</a:t>
            </a:r>
            <a:r>
              <a:rPr lang="en-US" altLang="zh-CN" dirty="0" smtClean="0"/>
              <a:t>D</a:t>
            </a:r>
            <a:r>
              <a:rPr lang="zh-CN" altLang="en-US" dirty="0" smtClean="0"/>
              <a:t>组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组进行测试需求复评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1184" y="1345325"/>
            <a:ext cx="5508337" cy="5385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5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92925" y="571559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编写本组测试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4" y="2081048"/>
            <a:ext cx="8911687" cy="3830174"/>
          </a:xfrm>
        </p:spPr>
        <p:txBody>
          <a:bodyPr>
            <a:noAutofit/>
          </a:bodyPr>
          <a:lstStyle/>
          <a:p>
            <a:r>
              <a:rPr lang="en-US" altLang="zh-CN" sz="2400" dirty="0" smtClean="0"/>
              <a:t>Spark Streaming </a:t>
            </a:r>
            <a:r>
              <a:rPr lang="zh-CN" altLang="en-US" sz="2400" dirty="0" smtClean="0"/>
              <a:t>功能需求测试</a:t>
            </a:r>
            <a:endParaRPr lang="en-US" altLang="zh-CN" sz="2400" dirty="0" smtClean="0"/>
          </a:p>
          <a:p>
            <a:r>
              <a:rPr lang="en-US" altLang="zh-CN" sz="2400" dirty="0"/>
              <a:t>Spark Streaming </a:t>
            </a:r>
            <a:r>
              <a:rPr lang="zh-CN" altLang="en-US" sz="2400" dirty="0" smtClean="0"/>
              <a:t>非功能性需求测试</a:t>
            </a:r>
            <a:endParaRPr lang="en-US" altLang="zh-CN" sz="2400" dirty="0" smtClean="0"/>
          </a:p>
          <a:p>
            <a:r>
              <a:rPr lang="zh-CN" altLang="en-US" sz="2400" dirty="0" smtClean="0"/>
              <a:t>设计实现测试</a:t>
            </a:r>
            <a:endParaRPr lang="en-US" altLang="zh-CN" sz="2400" dirty="0"/>
          </a:p>
          <a:p>
            <a:endParaRPr lang="en-US" altLang="zh-CN" sz="2000" dirty="0" smtClean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7951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8526" y="1905000"/>
            <a:ext cx="6362700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90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042" y="1469641"/>
            <a:ext cx="6381750" cy="509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18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Streaming </a:t>
            </a:r>
            <a:r>
              <a:rPr lang="zh-CN" altLang="en-US" dirty="0"/>
              <a:t>功能需求测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2027" y="1813691"/>
            <a:ext cx="6400800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5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98</TotalTime>
  <Words>443</Words>
  <Application>Microsoft Office PowerPoint</Application>
  <PresentationFormat>宽屏</PresentationFormat>
  <Paragraphs>52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2" baseType="lpstr">
      <vt:lpstr>Gungsuh</vt:lpstr>
      <vt:lpstr>幼圆</vt:lpstr>
      <vt:lpstr>Arial</vt:lpstr>
      <vt:lpstr>Century Gothic</vt:lpstr>
      <vt:lpstr>Wingdings 3</vt:lpstr>
      <vt:lpstr>丝状</vt:lpstr>
      <vt:lpstr>Microsoft Visio 绘图</vt:lpstr>
      <vt:lpstr>Spark Streaming的分析与应用  </vt:lpstr>
      <vt:lpstr>目录</vt:lpstr>
      <vt:lpstr>1.修改测试需求规格说明书</vt:lpstr>
      <vt:lpstr>2.对D组、E组进行测试需求复评审</vt:lpstr>
      <vt:lpstr>2.对D组、E组进行测试需求复评审</vt:lpstr>
      <vt:lpstr>3.编写本组测试报告</vt:lpstr>
      <vt:lpstr>Spark Streaming 功能需求测试 </vt:lpstr>
      <vt:lpstr>Spark Streaming 功能需求测试 </vt:lpstr>
      <vt:lpstr>Spark Streaming 功能需求测试 </vt:lpstr>
      <vt:lpstr>Spark Streaming 功能需求测试 </vt:lpstr>
      <vt:lpstr>Spark Streaming 功能需求测试 </vt:lpstr>
      <vt:lpstr>Spark Streaming 功能需求测试 </vt:lpstr>
      <vt:lpstr>Spark Streaming 非功能性需求测试 </vt:lpstr>
      <vt:lpstr>Spark Streaming 非功能性需求测试 </vt:lpstr>
      <vt:lpstr>Spark Streaming 非功能性需求测试 </vt:lpstr>
      <vt:lpstr>Spark Streaming 非功能性需求测试 </vt:lpstr>
      <vt:lpstr>Spark Streaming 非功能性需求测试 </vt:lpstr>
      <vt:lpstr>设计实现测试 </vt:lpstr>
      <vt:lpstr>设计实现测试 </vt:lpstr>
      <vt:lpstr>设计实现测试 </vt:lpstr>
      <vt:lpstr>设计实现测试 </vt:lpstr>
      <vt:lpstr>4.对E组项目进行测试</vt:lpstr>
      <vt:lpstr>CBIR系统的功能需求测试 </vt:lpstr>
      <vt:lpstr>CBIR系统的性能测试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k Streaming的分析与应用</dc:title>
  <dc:creator>Dell</dc:creator>
  <cp:lastModifiedBy>Dell</cp:lastModifiedBy>
  <cp:revision>122</cp:revision>
  <dcterms:created xsi:type="dcterms:W3CDTF">2017-04-07T02:28:03Z</dcterms:created>
  <dcterms:modified xsi:type="dcterms:W3CDTF">2017-06-02T03:27:29Z</dcterms:modified>
</cp:coreProperties>
</file>